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42A19" w:rsidRPr="007A5B50" w:rsidRDefault="009E01FD" w:rsidP="009E01FD">
      <w:pPr>
        <w:pStyle w:val="1"/>
        <w:numPr>
          <w:ilvl w:val="0"/>
          <w:numId w:val="1"/>
        </w:numPr>
      </w:pPr>
      <w:r w:rsidRPr="007A5B50">
        <w:t>Принятия решений в производстве и задачи построения СППР.</w:t>
      </w:r>
    </w:p>
    <w:p w:rsidR="009E01FD" w:rsidRPr="007A5B50" w:rsidRDefault="006D2E5E" w:rsidP="009E01FD">
      <w:pPr>
        <w:pStyle w:val="2"/>
        <w:numPr>
          <w:ilvl w:val="1"/>
          <w:numId w:val="1"/>
        </w:numPr>
      </w:pPr>
      <w:r w:rsidRPr="007A5B50">
        <w:t>Анализ задачи принятия решений.</w:t>
      </w:r>
    </w:p>
    <w:p w:rsidR="00164094" w:rsidRPr="007A5B50" w:rsidRDefault="00164094" w:rsidP="00164094">
      <w:r w:rsidRPr="007A5B50">
        <w:t>Практика работы на производстве зачастую показывает, что мероприятия по улучшению процессов определяются и проводятся выборочно и интуитивно, что приводит к ограниченному использованию во</w:t>
      </w:r>
      <w:r w:rsidR="00FB154F" w:rsidRPr="007A5B50">
        <w:t>зможных эффектов рационализации</w:t>
      </w:r>
      <w:r w:rsidRPr="007A5B50">
        <w:t>. В противоположность этому, используя систематичный подход к реализации планируемой задачи и выделяя на это соответствующие ресурсы до начала внедрения изменений, можно избежать дорогостоящих корректировочных действий в процессе производства и таким образом снизить затраты и быстрее получить прибыль.</w:t>
      </w:r>
    </w:p>
    <w:p w:rsidR="00164094" w:rsidRPr="007A5B50" w:rsidRDefault="00164094" w:rsidP="00164094">
      <w:r w:rsidRPr="007A5B50">
        <w:t>Планирование производства - это систематическая деятельность, которая позволяет рассчитать и спрогнозировать цели и этапы производственного процесса при таких изменениях, как расширение товарного ассортимента, внедрение нового продукта или услуги, применение новой техники, устранение слабых мест в существующей рабочей системе и т.д.</w:t>
      </w:r>
      <w:r w:rsidR="00290E16" w:rsidRPr="007A5B50">
        <w:rPr>
          <w:rStyle w:val="aa"/>
        </w:rPr>
        <w:footnoteReference w:id="1"/>
      </w:r>
    </w:p>
    <w:p w:rsidR="00164094" w:rsidRPr="007A5B50" w:rsidRDefault="00164094" w:rsidP="00164094">
      <w:r w:rsidRPr="007A5B50">
        <w:t>В общем случае задача планирования производства является частным случаем слабоструктурированной проблемы. Слабо структурированные (</w:t>
      </w:r>
      <w:proofErr w:type="spellStart"/>
      <w:r w:rsidRPr="007A5B50">
        <w:t>ill</w:t>
      </w:r>
      <w:proofErr w:type="spellEnd"/>
      <w:r w:rsidRPr="007A5B50">
        <w:t xml:space="preserve"> — </w:t>
      </w:r>
      <w:proofErr w:type="spellStart"/>
      <w:r w:rsidRPr="007A5B50">
        <w:t>structured</w:t>
      </w:r>
      <w:proofErr w:type="spellEnd"/>
      <w:r w:rsidRPr="007A5B50">
        <w:t>), или смешанные проблемы – содержат как качественные элементы, так и малоизвестные, неопределенные стороны, которые имеют тенденцию доминировать.</w:t>
      </w:r>
      <w:r w:rsidR="001368B3" w:rsidRPr="007A5B50">
        <w:rPr>
          <w:rStyle w:val="aa"/>
        </w:rPr>
        <w:footnoteReference w:id="2"/>
      </w:r>
    </w:p>
    <w:p w:rsidR="00164094" w:rsidRPr="007A5B50" w:rsidRDefault="00164094" w:rsidP="00164094">
      <w:r w:rsidRPr="007A5B50">
        <w:t>Для решения подобных проблем применяют методологию системного анализа. Процедура решения проблемы предполагает выполнение следующих этапов:</w:t>
      </w:r>
    </w:p>
    <w:p w:rsidR="00164094" w:rsidRPr="007A5B50" w:rsidRDefault="00164094" w:rsidP="00164094">
      <w:pPr>
        <w:pStyle w:val="a3"/>
        <w:numPr>
          <w:ilvl w:val="0"/>
          <w:numId w:val="2"/>
        </w:numPr>
      </w:pPr>
      <w:r w:rsidRPr="007A5B50">
        <w:t>Ф</w:t>
      </w:r>
      <w:r w:rsidR="00003A25" w:rsidRPr="007A5B50">
        <w:t>ормулировка проблемной ситуации;</w:t>
      </w:r>
    </w:p>
    <w:p w:rsidR="00164094" w:rsidRPr="007A5B50" w:rsidRDefault="00003A25" w:rsidP="00164094">
      <w:pPr>
        <w:pStyle w:val="a3"/>
        <w:numPr>
          <w:ilvl w:val="0"/>
          <w:numId w:val="2"/>
        </w:numPr>
      </w:pPr>
      <w:r w:rsidRPr="007A5B50">
        <w:t>Определение целей и критериев;</w:t>
      </w:r>
    </w:p>
    <w:p w:rsidR="00164094" w:rsidRPr="007A5B50" w:rsidRDefault="00003A25" w:rsidP="00164094">
      <w:pPr>
        <w:pStyle w:val="a3"/>
        <w:numPr>
          <w:ilvl w:val="0"/>
          <w:numId w:val="2"/>
        </w:numPr>
      </w:pPr>
      <w:r w:rsidRPr="007A5B50">
        <w:t>Обоснование решений;</w:t>
      </w:r>
    </w:p>
    <w:p w:rsidR="00164094" w:rsidRPr="007A5B50" w:rsidRDefault="00164094" w:rsidP="00164094">
      <w:pPr>
        <w:pStyle w:val="a3"/>
        <w:numPr>
          <w:ilvl w:val="0"/>
          <w:numId w:val="2"/>
        </w:numPr>
      </w:pPr>
      <w:r w:rsidRPr="007A5B50">
        <w:t>Поиск оптимального допу</w:t>
      </w:r>
      <w:r w:rsidR="00003A25" w:rsidRPr="007A5B50">
        <w:t>стимого варианта решения;</w:t>
      </w:r>
    </w:p>
    <w:p w:rsidR="00164094" w:rsidRPr="007A5B50" w:rsidRDefault="00164094" w:rsidP="00164094">
      <w:pPr>
        <w:pStyle w:val="a3"/>
        <w:numPr>
          <w:ilvl w:val="0"/>
          <w:numId w:val="2"/>
        </w:numPr>
      </w:pPr>
      <w:r w:rsidRPr="007A5B50">
        <w:t>Со</w:t>
      </w:r>
      <w:r w:rsidR="00003A25" w:rsidRPr="007A5B50">
        <w:t>гласование и реализация решения;</w:t>
      </w:r>
    </w:p>
    <w:p w:rsidR="00164094" w:rsidRPr="007A5B50" w:rsidRDefault="00003A25" w:rsidP="00164094">
      <w:pPr>
        <w:pStyle w:val="a3"/>
        <w:numPr>
          <w:ilvl w:val="0"/>
          <w:numId w:val="2"/>
        </w:numPr>
      </w:pPr>
      <w:r w:rsidRPr="007A5B50">
        <w:t>Проверка эффективности решен</w:t>
      </w:r>
      <w:r w:rsidR="00E478E7" w:rsidRPr="007A5B50">
        <w:t>ия.</w:t>
      </w:r>
    </w:p>
    <w:p w:rsidR="006D2E5E" w:rsidRPr="007A5B50" w:rsidRDefault="00164094" w:rsidP="006D2E5E">
      <w:r w:rsidRPr="007A5B50">
        <w:lastRenderedPageBreak/>
        <w:t>Приведенная технология ориентирована на повышение эффективности сложных решений для структурированных и слабоструктурированных проблем. Для повышения определённости ситуации в неструктурированных и слабоструктурированных проблемах, применяют различные экспертные системы и системы поддержки принятия решений (СППР).</w:t>
      </w:r>
    </w:p>
    <w:p w:rsidR="00B33874" w:rsidRPr="007A5B50" w:rsidRDefault="00B33874" w:rsidP="006D2E5E">
      <w:pPr>
        <w:pStyle w:val="2"/>
        <w:numPr>
          <w:ilvl w:val="1"/>
          <w:numId w:val="1"/>
        </w:numPr>
      </w:pPr>
      <w:r w:rsidRPr="007A5B50">
        <w:t>Принципы построения СППР.</w:t>
      </w:r>
    </w:p>
    <w:p w:rsidR="00826982" w:rsidRPr="007A5B50" w:rsidRDefault="00826982" w:rsidP="00826982">
      <w:r w:rsidRPr="007A5B50">
        <w:t>Современные системы поддержки принятия решения, возникшие как естественное развитие и продолжение управленческих информационных систем и систем управления базами данных, представляют собой системы, максимально приспособленные к решению задач повседневной управленческой деятельности, являются инструментом, призванным оказать помощь лицам, принимающим решения (ЛПР).</w:t>
      </w:r>
    </w:p>
    <w:p w:rsidR="00826982" w:rsidRPr="007A5B50" w:rsidRDefault="00826982" w:rsidP="00826982">
      <w:r w:rsidRPr="007A5B50">
        <w:t xml:space="preserve">СППР, как правило, являются результатом </w:t>
      </w:r>
      <w:proofErr w:type="spellStart"/>
      <w:r w:rsidRPr="007A5B50">
        <w:t>мультидисциплинарного</w:t>
      </w:r>
      <w:proofErr w:type="spellEnd"/>
      <w:r w:rsidRPr="007A5B50">
        <w:t xml:space="preserve"> исследования, включающего теории баз данных, искусственного интеллекта, интерактивных компьютерных систем, методов имитационного моделирования.</w:t>
      </w:r>
    </w:p>
    <w:p w:rsidR="009020F2" w:rsidRPr="007A5B50" w:rsidRDefault="00D200F8" w:rsidP="00597FCB">
      <w:r w:rsidRPr="007A5B50">
        <w:t>При создании автоматизированных систем</w:t>
      </w:r>
      <w:r w:rsidR="009020F2" w:rsidRPr="007A5B50">
        <w:t xml:space="preserve">, в зависимости от сложности и степени формализации </w:t>
      </w:r>
      <w:r w:rsidR="00CA5320" w:rsidRPr="007A5B50">
        <w:t>предметной области</w:t>
      </w:r>
      <w:r w:rsidR="009020F2" w:rsidRPr="007A5B50">
        <w:t>,</w:t>
      </w:r>
      <w:r w:rsidRPr="007A5B50">
        <w:t xml:space="preserve"> </w:t>
      </w:r>
      <w:r w:rsidR="009020F2" w:rsidRPr="007A5B50">
        <w:t xml:space="preserve">могут применяться следующие виды проектирования: </w:t>
      </w:r>
    </w:p>
    <w:p w:rsidR="009020F2" w:rsidRPr="007A5B50" w:rsidRDefault="009020F2" w:rsidP="009020F2">
      <w:pPr>
        <w:pStyle w:val="a3"/>
        <w:numPr>
          <w:ilvl w:val="0"/>
          <w:numId w:val="9"/>
        </w:numPr>
      </w:pPr>
      <w:r w:rsidRPr="007A5B50">
        <w:t>И</w:t>
      </w:r>
      <w:r w:rsidR="000D750F" w:rsidRPr="007A5B50">
        <w:t>нд</w:t>
      </w:r>
      <w:r w:rsidRPr="007A5B50">
        <w:t xml:space="preserve">ивидуальное проектирование - характеризуется тем, что все виды работ для различных объектов выполняются по </w:t>
      </w:r>
      <w:proofErr w:type="gramStart"/>
      <w:r w:rsidRPr="007A5B50">
        <w:t>индивидуальным проектам</w:t>
      </w:r>
      <w:proofErr w:type="gramEnd"/>
      <w:r w:rsidRPr="007A5B50">
        <w:t>.</w:t>
      </w:r>
    </w:p>
    <w:p w:rsidR="009020F2" w:rsidRPr="007A5B50" w:rsidRDefault="00092925" w:rsidP="00092925">
      <w:pPr>
        <w:pStyle w:val="a3"/>
        <w:numPr>
          <w:ilvl w:val="0"/>
          <w:numId w:val="9"/>
        </w:numPr>
      </w:pPr>
      <w:r w:rsidRPr="007A5B50">
        <w:t>Т</w:t>
      </w:r>
      <w:r w:rsidR="009020F2" w:rsidRPr="007A5B50">
        <w:t>иповое</w:t>
      </w:r>
      <w:r w:rsidRPr="007A5B50">
        <w:t xml:space="preserve"> проектирование – разбиение системы на множество составных компонентов и создание для каждого из них законченного проектного решения, которое при внедрении привязывается к конкретным условиям объекта.</w:t>
      </w:r>
    </w:p>
    <w:p w:rsidR="009020F2" w:rsidRPr="007A5B50" w:rsidRDefault="005979D7" w:rsidP="005979D7">
      <w:pPr>
        <w:pStyle w:val="a3"/>
        <w:numPr>
          <w:ilvl w:val="0"/>
          <w:numId w:val="9"/>
        </w:numPr>
      </w:pPr>
      <w:r w:rsidRPr="007A5B50">
        <w:t>А</w:t>
      </w:r>
      <w:r w:rsidR="003029E1" w:rsidRPr="007A5B50">
        <w:t>втомати</w:t>
      </w:r>
      <w:r w:rsidR="00492AA4" w:rsidRPr="007A5B50">
        <w:t>ческое</w:t>
      </w:r>
      <w:r w:rsidRPr="007A5B50">
        <w:t xml:space="preserve"> проектирование – осуществляемое с </w:t>
      </w:r>
      <w:r w:rsidR="00C23F93" w:rsidRPr="007A5B50">
        <w:t>CASE-средств</w:t>
      </w:r>
      <w:r w:rsidR="00331971" w:rsidRPr="007A5B50">
        <w:t xml:space="preserve"> (</w:t>
      </w:r>
      <w:proofErr w:type="spellStart"/>
      <w:r w:rsidR="00331971" w:rsidRPr="007A5B50">
        <w:t>Computer-Aided</w:t>
      </w:r>
      <w:proofErr w:type="spellEnd"/>
      <w:r w:rsidR="00331971" w:rsidRPr="007A5B50">
        <w:t xml:space="preserve"> </w:t>
      </w:r>
      <w:proofErr w:type="spellStart"/>
      <w:r w:rsidR="00331971" w:rsidRPr="007A5B50">
        <w:t>Software</w:t>
      </w:r>
      <w:proofErr w:type="spellEnd"/>
      <w:r w:rsidR="00331971" w:rsidRPr="007A5B50">
        <w:t xml:space="preserve"> </w:t>
      </w:r>
      <w:proofErr w:type="spellStart"/>
      <w:r w:rsidR="00331971" w:rsidRPr="007A5B50">
        <w:t>Engineering</w:t>
      </w:r>
      <w:proofErr w:type="spellEnd"/>
      <w:r w:rsidR="00331971" w:rsidRPr="007A5B50">
        <w:t>)</w:t>
      </w:r>
      <w:r w:rsidRPr="007A5B50">
        <w:t>.</w:t>
      </w:r>
    </w:p>
    <w:p w:rsidR="000F787C" w:rsidRPr="007A5B50" w:rsidRDefault="000F787C" w:rsidP="00B33874">
      <w:r w:rsidRPr="007A5B50">
        <w:t xml:space="preserve">CASE-системами или CASE-технологиями называют реализованные в виде программных продуктов технологические системы, ориентированные на создание сложных программных систем и поддержку их полного жизненного цикла или его основных этапов. </w:t>
      </w:r>
      <w:r w:rsidR="0003182D" w:rsidRPr="007A5B50">
        <w:rPr>
          <w:rStyle w:val="aa"/>
        </w:rPr>
        <w:footnoteReference w:id="3"/>
      </w:r>
    </w:p>
    <w:p w:rsidR="000F787C" w:rsidRPr="007A5B50" w:rsidRDefault="000F787C" w:rsidP="000F787C">
      <w:r w:rsidRPr="007A5B50">
        <w:lastRenderedPageBreak/>
        <w:t xml:space="preserve">CASE-системы включают в себя средства  </w:t>
      </w:r>
      <w:r w:rsidR="00857518" w:rsidRPr="007A5B50">
        <w:t xml:space="preserve">для формализации требований, проектирования ПО и </w:t>
      </w:r>
      <w:r w:rsidR="00E83F11" w:rsidRPr="007A5B50">
        <w:t>БД</w:t>
      </w:r>
      <w:r w:rsidR="00857518" w:rsidRPr="007A5B50">
        <w:t xml:space="preserve">, генерации кода, тестирования, документирования и </w:t>
      </w:r>
      <w:proofErr w:type="spellStart"/>
      <w:r w:rsidR="00857518" w:rsidRPr="007A5B50">
        <w:t>тп</w:t>
      </w:r>
      <w:proofErr w:type="spellEnd"/>
      <w:r w:rsidR="00857518" w:rsidRPr="007A5B50">
        <w:t>.</w:t>
      </w:r>
      <w:r w:rsidR="004B465A" w:rsidRPr="007A5B50">
        <w:t xml:space="preserve"> </w:t>
      </w:r>
      <w:r w:rsidRPr="007A5B50">
        <w:t xml:space="preserve">CASE-технологии являются естественным продолжением эволюции всей отрасли разработки </w:t>
      </w:r>
      <w:proofErr w:type="gramStart"/>
      <w:r w:rsidRPr="007A5B50">
        <w:t>ПО</w:t>
      </w:r>
      <w:proofErr w:type="gramEnd"/>
      <w:r w:rsidRPr="007A5B50">
        <w:t xml:space="preserve">. Традиционно выделяют 6 периодов, качественно отличающихся применяемой техникой и методами разработки </w:t>
      </w:r>
      <w:proofErr w:type="gramStart"/>
      <w:r w:rsidRPr="007A5B50">
        <w:t>ПО</w:t>
      </w:r>
      <w:proofErr w:type="gramEnd"/>
      <w:r w:rsidRPr="007A5B50">
        <w:t>. В качестве инструментальных средств в эти периоды использовались:</w:t>
      </w:r>
    </w:p>
    <w:p w:rsidR="000F787C" w:rsidRPr="007A5B50" w:rsidRDefault="000F787C" w:rsidP="000F787C">
      <w:pPr>
        <w:pStyle w:val="a3"/>
        <w:numPr>
          <w:ilvl w:val="0"/>
          <w:numId w:val="7"/>
        </w:numPr>
      </w:pPr>
      <w:r w:rsidRPr="007A5B50">
        <w:t>ассемблеры, дампы памяти, анализаторы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компиляторы, интерпретаторы, трассировщики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символические отладчики, пакеты программ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систем анализа и управления исходными текстами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CASE-средства анализа требований, проектирования спецификаций и структу</w:t>
      </w:r>
      <w:r w:rsidR="000E38F8" w:rsidRPr="007A5B50">
        <w:t>ры, редактирования интерфейсов(</w:t>
      </w:r>
      <w:r w:rsidRPr="007A5B50">
        <w:t>1-ая генерация CASE-1;</w:t>
      </w:r>
    </w:p>
    <w:p w:rsidR="000F787C" w:rsidRPr="007A5B50" w:rsidRDefault="000F787C" w:rsidP="000F787C">
      <w:pPr>
        <w:pStyle w:val="a3"/>
        <w:numPr>
          <w:ilvl w:val="0"/>
          <w:numId w:val="7"/>
        </w:numPr>
      </w:pPr>
      <w:r w:rsidRPr="007A5B50">
        <w:t xml:space="preserve">CASE-средства генерации исходных текстов и реализации интегрированного окружения поддержки полного ЖЦ разработки ПО  (2-ая генерация CASE-II). </w:t>
      </w:r>
    </w:p>
    <w:p w:rsidR="00B73FCF" w:rsidRPr="007A5B50" w:rsidRDefault="004B465A" w:rsidP="00AA5BDF">
      <w:r w:rsidRPr="007A5B50">
        <w:t xml:space="preserve">CASE-средства вместе с </w:t>
      </w:r>
      <w:proofErr w:type="gramStart"/>
      <w:r w:rsidRPr="007A5B50">
        <w:t>системным</w:t>
      </w:r>
      <w:proofErr w:type="gramEnd"/>
      <w:r w:rsidRPr="007A5B50">
        <w:t xml:space="preserve"> ПО и техническими средствами образуют полную среду разработки</w:t>
      </w:r>
      <w:r w:rsidR="007D38A6" w:rsidRPr="007A5B50">
        <w:t>.</w:t>
      </w:r>
    </w:p>
    <w:p w:rsidR="00B33874" w:rsidRPr="007A5B50" w:rsidRDefault="00B33874" w:rsidP="00B33874"/>
    <w:p w:rsidR="006D2E5E" w:rsidRPr="007A5B50" w:rsidRDefault="00B33874" w:rsidP="006D2E5E">
      <w:pPr>
        <w:pStyle w:val="2"/>
        <w:numPr>
          <w:ilvl w:val="1"/>
          <w:numId w:val="1"/>
        </w:numPr>
      </w:pPr>
      <w:r w:rsidRPr="007A5B50">
        <w:t>Функциональная схема СППР</w:t>
      </w:r>
      <w:r w:rsidR="006D2E5E" w:rsidRPr="007A5B50">
        <w:t>.</w:t>
      </w:r>
    </w:p>
    <w:p w:rsidR="007B5BC1" w:rsidRPr="007A5B50" w:rsidRDefault="007B5BC1" w:rsidP="00546F82">
      <w:r w:rsidRPr="007A5B50">
        <w:t xml:space="preserve">Принятие решения в большинстве случаев заключается в генерации возможных альтернативных решений, их оценке и выборе лучшего варианта. В сложных и ответственных моментах </w:t>
      </w:r>
      <w:r w:rsidR="00595BD3">
        <w:t>ЛПР</w:t>
      </w:r>
      <w:r w:rsidRPr="007A5B50">
        <w:t xml:space="preserve"> обращается к </w:t>
      </w:r>
      <w:r w:rsidR="00595BD3">
        <w:t>экспертам</w:t>
      </w:r>
      <w:r w:rsidRPr="007A5B50">
        <w:t xml:space="preserve"> за подтверждением своего решения. Такие обращения представляют собой процесс поддержки принятия решения.</w:t>
      </w:r>
      <w:r w:rsidRPr="007A5B50">
        <w:rPr>
          <w:rStyle w:val="aa"/>
        </w:rPr>
        <w:footnoteReference w:id="4"/>
      </w:r>
    </w:p>
    <w:p w:rsidR="00D0513D" w:rsidRPr="007A5B50" w:rsidRDefault="005A0C47" w:rsidP="005A0C47">
      <w:r>
        <w:t>Исходя из сформулированных принципов можно построить функциональную схему абстрактной СППР:</w:t>
      </w:r>
      <w:bookmarkStart w:id="0" w:name="_GoBack"/>
      <w:bookmarkEnd w:id="0"/>
    </w:p>
    <w:p w:rsidR="00546F82" w:rsidRPr="007A5B50" w:rsidRDefault="00546F82" w:rsidP="00546F82">
      <w:r w:rsidRPr="007A5B50">
        <w:lastRenderedPageBreak/>
        <w:t>Общая функциональная схема СППР выглядит следующим образом:</w:t>
      </w:r>
      <w:r w:rsidRPr="007A5B50">
        <w:br/>
      </w:r>
      <w:r w:rsidRPr="007A5B50">
        <w:rPr>
          <w:noProof/>
          <w:lang w:eastAsia="ru-RU"/>
        </w:rPr>
        <mc:AlternateContent>
          <mc:Choice Requires="wps">
            <w:drawing>
              <wp:inline distT="0" distB="0" distL="0" distR="0" wp14:anchorId="562D1C82" wp14:editId="1BAB7887">
                <wp:extent cx="5878830" cy="2078355"/>
                <wp:effectExtent l="0" t="0" r="26670" b="17145"/>
                <wp:docPr id="307" name="Поле 3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80735" cy="20777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46F82" w:rsidRDefault="00546F82" w:rsidP="00546F82">
                            <w:pPr>
                              <w:ind w:firstLine="0"/>
                            </w:pPr>
                            <w:r>
                              <w:object w:dxaOrig="8955" w:dyaOrig="2940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5" type="#_x0000_t75" style="width:447.9pt;height:146.5pt" o:ole="">
                                  <v:imagedata r:id="rId9" o:title=""/>
                                </v:shape>
                                <o:OLEObject Type="Embed" ProgID="Visio.Drawing.11" ShapeID="_x0000_i1025" DrawAspect="Content" ObjectID="_1453458224" r:id="rId10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307" o:spid="_x0000_s1026" type="#_x0000_t202" style="width:462.9pt;height:163.6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">
                <v:textbox>
                  <w:txbxContent>
                    <w:p w:rsidR="00546F82" w:rsidRDefault="00546F82" w:rsidP="00546F82">
                      <w:pPr>
                        <w:ind w:firstLine="0"/>
                      </w:pPr>
                      <w:r>
                        <w:object w:dxaOrig="8955" w:dyaOrig="2940">
                          <v:shape id="_x0000_i1025" type="#_x0000_t75" style="width:447.9pt;height:146.5pt" o:ole="">
                            <v:imagedata r:id="rId9" o:title=""/>
                          </v:shape>
                          <o:OLEObject Type="Embed" ProgID="Visio.Drawing.11" ShapeID="_x0000_i1025" DrawAspect="Content" ObjectID="_1453458224" r:id="rId11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546F82" w:rsidRPr="007A5B50" w:rsidRDefault="00546F82" w:rsidP="00546F82">
      <w:r w:rsidRPr="007A5B50">
        <w:t>Где: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X – Множество входных параметров, описывающих задачу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Y – Множество выходных параметров, описывающих решение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F() – Блок проектирования управляющих решени</w:t>
      </w:r>
      <w:proofErr w:type="gramStart"/>
      <w:r w:rsidRPr="007A5B50">
        <w:t>й(</w:t>
      </w:r>
      <w:proofErr w:type="gramEnd"/>
      <w:r w:rsidRPr="007A5B50">
        <w:t>УР)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G() – Блок оценки и выбора УР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E() – Блок прерывания имитационного процесса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V – Множество факторов внешней среды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A – Промежуточное состояние системы при проведении имитационного моделирования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B – Множество допустимых УР и результатов их применения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С – Текущее состояние системы.</w:t>
      </w:r>
    </w:p>
    <w:p w:rsidR="00546F82" w:rsidRPr="007A5B50" w:rsidRDefault="00546F82" w:rsidP="00546F82">
      <w:r w:rsidRPr="007A5B50">
        <w:t>Реализация блоков F(),G(),V – осуществляется математической моделью, описывающей предметную область применения СППР (производственный объект).</w:t>
      </w:r>
    </w:p>
    <w:p w:rsidR="00546F82" w:rsidRPr="007A5B50" w:rsidRDefault="00546F82" w:rsidP="00546F82">
      <w:r w:rsidRPr="007A5B50">
        <w:t>Данная схема отображает два основных механизма СППР:</w:t>
      </w:r>
    </w:p>
    <w:p w:rsidR="00546F82" w:rsidRPr="007A5B50" w:rsidRDefault="00546F82" w:rsidP="00546F82">
      <w:pPr>
        <w:pStyle w:val="a3"/>
        <w:numPr>
          <w:ilvl w:val="0"/>
          <w:numId w:val="4"/>
        </w:numPr>
      </w:pPr>
      <w:r w:rsidRPr="007A5B50">
        <w:t>Механизм оценки и выбора управленческих решений (УР).</w:t>
      </w:r>
    </w:p>
    <w:p w:rsidR="00546F82" w:rsidRPr="007A5B50" w:rsidRDefault="00546F82" w:rsidP="00546F82">
      <w:pPr>
        <w:pStyle w:val="a3"/>
        <w:numPr>
          <w:ilvl w:val="0"/>
          <w:numId w:val="4"/>
        </w:numPr>
      </w:pPr>
      <w:r w:rsidRPr="007A5B50">
        <w:t>Механизм имитационного моделирования.</w:t>
      </w:r>
    </w:p>
    <w:p w:rsidR="00546F82" w:rsidRPr="007A5B50" w:rsidRDefault="00546F82" w:rsidP="00546F82">
      <w:r w:rsidRPr="007A5B50">
        <w:t xml:space="preserve">Для оценки УР можно применять интуитивный анализ и формализованный расчёт. </w:t>
      </w:r>
    </w:p>
    <w:p w:rsidR="00546F82" w:rsidRPr="007A5B50" w:rsidRDefault="00546F82" w:rsidP="00546F82">
      <w:r w:rsidRPr="007A5B50">
        <w:t xml:space="preserve">При интуитивном анализе оценку и принятие решения выполняет непосредственно эксперт или ответственное лицо. При этом анализ проводится в ручном режиме, а количество учитываемых факторов пропорционально уровню компетентности эксперта. Данный анализ зачастую применятся при стратегическом планировании. Существуют </w:t>
      </w:r>
      <w:r w:rsidRPr="007A5B50">
        <w:lastRenderedPageBreak/>
        <w:t>распространённые методики такие как: SWOT-анализ, направленные на сбор и обработку информации для последующей экспертной оценки.</w:t>
      </w:r>
    </w:p>
    <w:p w:rsidR="00546F82" w:rsidRPr="007A5B50" w:rsidRDefault="00546F82" w:rsidP="00546F82">
      <w:r w:rsidRPr="007A5B50">
        <w:t>Для реализации формализованного расчёта необходимо наличие математической модели, описывающей предметную область принятия УР и набор критериев оценки формальных параметров системы. Данная методика применяется при краткосрочном планировании и позволяет получать промежуточные результаты, без привлечения эксперта. Формализация предметной области – достаточно объёмная задача и решается в частном порядке.</w:t>
      </w:r>
    </w:p>
    <w:p w:rsidR="00546F82" w:rsidRPr="007A5B50" w:rsidRDefault="00546F82" w:rsidP="00546F82">
      <w:r w:rsidRPr="007A5B50">
        <w:t>Имитационное моделирование применяется при долгосрочном планировании, когда полнота описания системы невозможна (в виду неполноты исследования или ограничений вычислительных ресурсов). С помощью математической модели, имитирующей предметную область, генерируются промежуточные состояния системы. Вариативные ситуации (переходы к одной из возможных альтернатив состояния системы) разрешаются механизмами оценки и выбора УР.</w:t>
      </w:r>
    </w:p>
    <w:p w:rsidR="00546F82" w:rsidRPr="007A5B50" w:rsidRDefault="00546F82" w:rsidP="00546F82">
      <w:r w:rsidRPr="007A5B50">
        <w:t>В случаях, когда имитационный процесс не требуется, из схемы СППР исключается обратная связь и блок E().</w:t>
      </w:r>
    </w:p>
    <w:p w:rsidR="006D2E5E" w:rsidRPr="007A5B50" w:rsidRDefault="00546F82" w:rsidP="00546F82">
      <w:r w:rsidRPr="007A5B50">
        <w:t>На основании описанной схемы существует множество подходов и методик проектирования СППР (например «прогнозные сценарии»).</w:t>
      </w:r>
    </w:p>
    <w:p w:rsidR="006D2E5E" w:rsidRPr="007A5B50" w:rsidRDefault="006D2E5E" w:rsidP="006D2E5E">
      <w:pPr>
        <w:pStyle w:val="2"/>
        <w:numPr>
          <w:ilvl w:val="1"/>
          <w:numId w:val="1"/>
        </w:numPr>
      </w:pPr>
      <w:r w:rsidRPr="007A5B50">
        <w:t>Проблемы приняти</w:t>
      </w:r>
      <w:r w:rsidR="00FD305F" w:rsidRPr="007A5B50">
        <w:t>я</w:t>
      </w:r>
      <w:r w:rsidRPr="007A5B50">
        <w:t xml:space="preserve"> решений.</w:t>
      </w:r>
    </w:p>
    <w:p w:rsidR="006D2E5E" w:rsidRPr="007A5B50" w:rsidRDefault="00EA4B2B" w:rsidP="006D2E5E">
      <w:pPr>
        <w:rPr>
          <w:sz w:val="22"/>
        </w:rPr>
      </w:pPr>
      <w:proofErr w:type="gramStart"/>
      <w:r w:rsidRPr="007A5B50">
        <w:rPr>
          <w:sz w:val="22"/>
        </w:rPr>
        <w:t>(Аксиоматические методы: функции полезности, теория полезности, теория проспектов, многокритериальная теория полезности.</w:t>
      </w:r>
      <w:proofErr w:type="gramEnd"/>
      <w:r w:rsidRPr="007A5B50">
        <w:rPr>
          <w:sz w:val="22"/>
        </w:rPr>
        <w:t xml:space="preserve"> Эвристические методы: метод взвешенных сумм оценок критериев, метод аналитической иерархии. Тут же их недостатки. </w:t>
      </w:r>
      <w:proofErr w:type="gramStart"/>
      <w:r w:rsidRPr="007A5B50">
        <w:rPr>
          <w:sz w:val="22"/>
        </w:rPr>
        <w:t>Вербальный анализ.)</w:t>
      </w:r>
      <w:proofErr w:type="gramEnd"/>
    </w:p>
    <w:p w:rsidR="00014FD6" w:rsidRPr="007A5B50" w:rsidRDefault="00624F8E" w:rsidP="00F828AA">
      <w:r w:rsidRPr="007A5B50">
        <w:t xml:space="preserve">Задача принятия решения </w:t>
      </w:r>
    </w:p>
    <w:p w:rsidR="00014FD6" w:rsidRPr="007A5B50" w:rsidRDefault="00014FD6" w:rsidP="00F828AA"/>
    <w:p w:rsidR="00EA4B2B" w:rsidRPr="007A5B50" w:rsidRDefault="006E2B19" w:rsidP="006E2B19">
      <w:pPr>
        <w:pStyle w:val="2"/>
        <w:numPr>
          <w:ilvl w:val="1"/>
          <w:numId w:val="1"/>
        </w:numPr>
      </w:pPr>
      <w:r w:rsidRPr="007A5B50">
        <w:t>Проблемы имитационного моделирования.</w:t>
      </w:r>
    </w:p>
    <w:p w:rsidR="006E2B19" w:rsidRPr="007A5B50" w:rsidRDefault="00B152B7" w:rsidP="006E2B19">
      <w:r w:rsidRPr="007A5B50">
        <w:t>(NP-полная задача)</w:t>
      </w:r>
    </w:p>
    <w:p w:rsidR="00B152B7" w:rsidRPr="007A5B50" w:rsidRDefault="00B152B7" w:rsidP="006E2B19"/>
    <w:p w:rsidR="006D2E5E" w:rsidRPr="007A5B50" w:rsidRDefault="006D2E5E" w:rsidP="006D2E5E">
      <w:pPr>
        <w:pStyle w:val="2"/>
        <w:numPr>
          <w:ilvl w:val="1"/>
          <w:numId w:val="1"/>
        </w:numPr>
      </w:pPr>
      <w:r w:rsidRPr="007A5B50">
        <w:t xml:space="preserve">Постановка задачи по разработке </w:t>
      </w:r>
      <w:r w:rsidR="0089744F" w:rsidRPr="007A5B50">
        <w:t>принципов построения СППР.</w:t>
      </w:r>
    </w:p>
    <w:p w:rsidR="00320876" w:rsidRPr="007A5B50" w:rsidRDefault="00320876" w:rsidP="00320876">
      <w:r w:rsidRPr="007A5B50">
        <w:t xml:space="preserve">Разработка СППР является частным случаем процесса разработки программного обеспечения, который включает этапы: 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lastRenderedPageBreak/>
        <w:t>Анализ требований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Проектирование архитектуры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Кодирование/реализация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Внедрение и сопровождение</w:t>
      </w:r>
    </w:p>
    <w:p w:rsidR="00320876" w:rsidRPr="007A5B50" w:rsidRDefault="00320876" w:rsidP="00320876">
      <w:r w:rsidRPr="007A5B50">
        <w:t xml:space="preserve">В настоящее время, </w:t>
      </w:r>
      <w:proofErr w:type="gramStart"/>
      <w:r w:rsidRPr="007A5B50">
        <w:t>существующие</w:t>
      </w:r>
      <w:proofErr w:type="gramEnd"/>
      <w:r w:rsidRPr="007A5B50">
        <w:t xml:space="preserve"> крупные СППР (в качестве ERP систем) распространяются в виде типизированных настраиваемых программных пакетов, поместное внедрение которых производится в частном порядке. </w:t>
      </w:r>
    </w:p>
    <w:p w:rsidR="0089744F" w:rsidRPr="007A5B50" w:rsidRDefault="00320876" w:rsidP="00320876">
      <w:r w:rsidRPr="007A5B50">
        <w:t xml:space="preserve">Рассматривается задача проектирования </w:t>
      </w:r>
      <w:proofErr w:type="gramStart"/>
      <w:r w:rsidRPr="007A5B50">
        <w:t>абстрактной</w:t>
      </w:r>
      <w:proofErr w:type="gramEnd"/>
      <w:r w:rsidRPr="007A5B50">
        <w:t xml:space="preserve"> СППР. Условия эксплуатации предполагают решение задач календарного планирования, при отсутствии полных статистических данных (слабоструктурированная задача). </w:t>
      </w:r>
      <w:proofErr w:type="gramStart"/>
      <w:r w:rsidRPr="007A5B50">
        <w:t>Требуется рассмотреть принципы построения и функционирования СППР, эксплуатируемых в обозначенных условиях.</w:t>
      </w:r>
      <w:proofErr w:type="gramEnd"/>
    </w:p>
    <w:p w:rsidR="0089744F" w:rsidRPr="007A5B50" w:rsidRDefault="003346A5" w:rsidP="0089744F">
      <w:pPr>
        <w:pStyle w:val="1"/>
        <w:numPr>
          <w:ilvl w:val="0"/>
          <w:numId w:val="1"/>
        </w:numPr>
      </w:pPr>
      <w:r w:rsidRPr="007A5B50">
        <w:t>КИМ-метод как реализация механизмов СППР.</w:t>
      </w:r>
    </w:p>
    <w:p w:rsidR="003346A5" w:rsidRPr="007A5B50" w:rsidRDefault="00903C5B" w:rsidP="003346A5">
      <w:pPr>
        <w:pStyle w:val="2"/>
        <w:numPr>
          <w:ilvl w:val="1"/>
          <w:numId w:val="1"/>
        </w:numPr>
      </w:pPr>
      <w:r w:rsidRPr="007A5B50">
        <w:t>Описание КИМ-метода.</w:t>
      </w:r>
    </w:p>
    <w:p w:rsidR="00903C5B" w:rsidRPr="007A5B50" w:rsidRDefault="00903C5B" w:rsidP="00903C5B"/>
    <w:p w:rsidR="003346A5" w:rsidRPr="007A5B50" w:rsidRDefault="00D36DE7" w:rsidP="00737999">
      <w:pPr>
        <w:pStyle w:val="2"/>
        <w:numPr>
          <w:ilvl w:val="1"/>
          <w:numId w:val="1"/>
        </w:numPr>
      </w:pPr>
      <w:r w:rsidRPr="007A5B50">
        <w:t>Пример частных задач, решаемых на базе КИМ-метода.</w:t>
      </w:r>
    </w:p>
    <w:p w:rsidR="00D36DE7" w:rsidRPr="007A5B50" w:rsidRDefault="00D36DE7" w:rsidP="00D36DE7"/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Математические модели…..</w:t>
      </w:r>
    </w:p>
    <w:p w:rsidR="00D36DE7" w:rsidRPr="007A5B50" w:rsidRDefault="00D36DE7" w:rsidP="00D36DE7"/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…</w:t>
      </w:r>
    </w:p>
    <w:p w:rsidR="00D36DE7" w:rsidRPr="007A5B50" w:rsidRDefault="00D36DE7" w:rsidP="00D36DE7">
      <w:pPr>
        <w:pStyle w:val="1"/>
        <w:numPr>
          <w:ilvl w:val="0"/>
          <w:numId w:val="1"/>
        </w:numPr>
      </w:pPr>
      <w:r w:rsidRPr="007A5B50">
        <w:t>Разработка СППР на базе принципов КИМ-метода</w:t>
      </w:r>
    </w:p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Техническое задание.</w:t>
      </w:r>
    </w:p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…</w:t>
      </w:r>
    </w:p>
    <w:p w:rsidR="00BC2CA2" w:rsidRPr="007A5B50" w:rsidRDefault="00BC2CA2" w:rsidP="00BC2CA2"/>
    <w:sectPr w:rsidR="00BC2CA2" w:rsidRPr="007A5B5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010B1" w:rsidRDefault="009010B1" w:rsidP="00597FCB">
      <w:pPr>
        <w:spacing w:after="0" w:line="240" w:lineRule="auto"/>
      </w:pPr>
      <w:r>
        <w:separator/>
      </w:r>
    </w:p>
  </w:endnote>
  <w:endnote w:type="continuationSeparator" w:id="0">
    <w:p w:rsidR="009010B1" w:rsidRDefault="009010B1" w:rsidP="00597FC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010B1" w:rsidRDefault="009010B1" w:rsidP="00597FCB">
      <w:pPr>
        <w:spacing w:after="0" w:line="240" w:lineRule="auto"/>
      </w:pPr>
      <w:r>
        <w:separator/>
      </w:r>
    </w:p>
  </w:footnote>
  <w:footnote w:type="continuationSeparator" w:id="0">
    <w:p w:rsidR="009010B1" w:rsidRDefault="009010B1" w:rsidP="00597FCB">
      <w:pPr>
        <w:spacing w:after="0" w:line="240" w:lineRule="auto"/>
      </w:pPr>
      <w:r>
        <w:continuationSeparator/>
      </w:r>
    </w:p>
  </w:footnote>
  <w:footnote w:id="1">
    <w:p w:rsidR="00290E16" w:rsidRDefault="00290E16">
      <w:pPr>
        <w:pStyle w:val="a8"/>
      </w:pPr>
      <w:r>
        <w:rPr>
          <w:rStyle w:val="aa"/>
        </w:rPr>
        <w:footnoteRef/>
      </w:r>
      <w:r>
        <w:t xml:space="preserve"> </w:t>
      </w:r>
      <w:r w:rsidRPr="00290E16">
        <w:t>http://www.up-pro.ru/encyclopedia/planirovanie-proizvodstva.html</w:t>
      </w:r>
    </w:p>
  </w:footnote>
  <w:footnote w:id="2">
    <w:p w:rsidR="001368B3" w:rsidRDefault="001368B3" w:rsidP="001368B3">
      <w:pPr>
        <w:pStyle w:val="a8"/>
      </w:pPr>
      <w:r>
        <w:rPr>
          <w:rStyle w:val="aa"/>
        </w:rPr>
        <w:footnoteRef/>
      </w:r>
      <w:r>
        <w:t xml:space="preserve"> </w:t>
      </w:r>
      <w:r w:rsidRPr="001368B3">
        <w:t>Сараев А.Д.</w:t>
      </w:r>
      <w:r>
        <w:t xml:space="preserve"> </w:t>
      </w:r>
      <w:r w:rsidRPr="001368B3">
        <w:t>Щербина О.А.</w:t>
      </w:r>
      <w:r>
        <w:t xml:space="preserve"> «Системный подход, системный анализ и </w:t>
      </w:r>
      <w:proofErr w:type="gramStart"/>
      <w:r>
        <w:t>новейшие</w:t>
      </w:r>
      <w:proofErr w:type="gramEnd"/>
      <w:r>
        <w:t xml:space="preserve"> информационные</w:t>
      </w:r>
    </w:p>
    <w:p w:rsidR="001368B3" w:rsidRDefault="001368B3" w:rsidP="001368B3">
      <w:pPr>
        <w:pStyle w:val="a8"/>
      </w:pPr>
      <w:r>
        <w:t>технологии»</w:t>
      </w:r>
    </w:p>
  </w:footnote>
  <w:footnote w:id="3">
    <w:p w:rsidR="0003182D" w:rsidRDefault="0003182D">
      <w:pPr>
        <w:pStyle w:val="a8"/>
      </w:pPr>
      <w:r>
        <w:rPr>
          <w:rStyle w:val="aa"/>
        </w:rPr>
        <w:footnoteRef/>
      </w:r>
      <w:r>
        <w:t xml:space="preserve"> </w:t>
      </w:r>
      <w:r w:rsidRPr="0003182D">
        <w:t>http://starik2222.narod.ru/trpp/lec/9.htm</w:t>
      </w:r>
    </w:p>
  </w:footnote>
  <w:footnote w:id="4">
    <w:p w:rsidR="007B5BC1" w:rsidRPr="007B5BC1" w:rsidRDefault="007B5BC1">
      <w:pPr>
        <w:pStyle w:val="a8"/>
        <w:rPr>
          <w:lang w:val="en-US"/>
        </w:rPr>
      </w:pPr>
      <w:r>
        <w:rPr>
          <w:rStyle w:val="aa"/>
        </w:rPr>
        <w:footnoteRef/>
      </w:r>
      <w:r>
        <w:t xml:space="preserve"> </w:t>
      </w:r>
      <w:r w:rsidRPr="007B5BC1">
        <w:t>Информационные технологии (Е.Л. Румянцева, В.В. Слюсарь)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5213C8F"/>
    <w:multiLevelType w:val="hybridMultilevel"/>
    <w:tmpl w:val="DCA2D82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>
    <w:nsid w:val="1BE37804"/>
    <w:multiLevelType w:val="hybridMultilevel"/>
    <w:tmpl w:val="291A26F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330E4CE6"/>
    <w:multiLevelType w:val="hybridMultilevel"/>
    <w:tmpl w:val="4678FC40"/>
    <w:lvl w:ilvl="0" w:tplc="31E22740">
      <w:start w:val="1"/>
      <w:numFmt w:val="decimal"/>
      <w:lvlText w:val="%1)"/>
      <w:lvlJc w:val="left"/>
      <w:pPr>
        <w:ind w:left="1069" w:hanging="360"/>
      </w:p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>
      <w:start w:val="1"/>
      <w:numFmt w:val="lowerRoman"/>
      <w:lvlText w:val="%3."/>
      <w:lvlJc w:val="right"/>
      <w:pPr>
        <w:ind w:left="2509" w:hanging="180"/>
      </w:pPr>
    </w:lvl>
    <w:lvl w:ilvl="3" w:tplc="0419000F">
      <w:start w:val="1"/>
      <w:numFmt w:val="decimal"/>
      <w:lvlText w:val="%4."/>
      <w:lvlJc w:val="left"/>
      <w:pPr>
        <w:ind w:left="3229" w:hanging="360"/>
      </w:pPr>
    </w:lvl>
    <w:lvl w:ilvl="4" w:tplc="04190019">
      <w:start w:val="1"/>
      <w:numFmt w:val="lowerLetter"/>
      <w:lvlText w:val="%5."/>
      <w:lvlJc w:val="left"/>
      <w:pPr>
        <w:ind w:left="3949" w:hanging="360"/>
      </w:pPr>
    </w:lvl>
    <w:lvl w:ilvl="5" w:tplc="0419001B">
      <w:start w:val="1"/>
      <w:numFmt w:val="lowerRoman"/>
      <w:lvlText w:val="%6."/>
      <w:lvlJc w:val="right"/>
      <w:pPr>
        <w:ind w:left="4669" w:hanging="180"/>
      </w:pPr>
    </w:lvl>
    <w:lvl w:ilvl="6" w:tplc="0419000F">
      <w:start w:val="1"/>
      <w:numFmt w:val="decimal"/>
      <w:lvlText w:val="%7."/>
      <w:lvlJc w:val="left"/>
      <w:pPr>
        <w:ind w:left="5389" w:hanging="360"/>
      </w:pPr>
    </w:lvl>
    <w:lvl w:ilvl="7" w:tplc="04190019">
      <w:start w:val="1"/>
      <w:numFmt w:val="lowerLetter"/>
      <w:lvlText w:val="%8."/>
      <w:lvlJc w:val="left"/>
      <w:pPr>
        <w:ind w:left="6109" w:hanging="360"/>
      </w:pPr>
    </w:lvl>
    <w:lvl w:ilvl="8" w:tplc="0419001B">
      <w:start w:val="1"/>
      <w:numFmt w:val="lowerRoman"/>
      <w:lvlText w:val="%9."/>
      <w:lvlJc w:val="right"/>
      <w:pPr>
        <w:ind w:left="6829" w:hanging="180"/>
      </w:pPr>
    </w:lvl>
  </w:abstractNum>
  <w:abstractNum w:abstractNumId="3">
    <w:nsid w:val="34AD1695"/>
    <w:multiLevelType w:val="hybridMultilevel"/>
    <w:tmpl w:val="0DCCA7F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4">
    <w:nsid w:val="3F8918F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52D87626"/>
    <w:multiLevelType w:val="hybridMultilevel"/>
    <w:tmpl w:val="AAC84CB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6B1A0125"/>
    <w:multiLevelType w:val="hybridMultilevel"/>
    <w:tmpl w:val="37C6FF0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78954D29"/>
    <w:multiLevelType w:val="hybridMultilevel"/>
    <w:tmpl w:val="E9E0EF7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4"/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"/>
  </w:num>
  <w:num w:numId="7">
    <w:abstractNumId w:val="6"/>
  </w:num>
  <w:num w:numId="8">
    <w:abstractNumId w:val="5"/>
  </w:num>
  <w:num w:numId="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015FE"/>
    <w:rsid w:val="00003A25"/>
    <w:rsid w:val="00014FD6"/>
    <w:rsid w:val="0003182D"/>
    <w:rsid w:val="00062178"/>
    <w:rsid w:val="00092925"/>
    <w:rsid w:val="000D750F"/>
    <w:rsid w:val="000E38F8"/>
    <w:rsid w:val="000F3A33"/>
    <w:rsid w:val="000F787C"/>
    <w:rsid w:val="001368B3"/>
    <w:rsid w:val="00164094"/>
    <w:rsid w:val="00190F67"/>
    <w:rsid w:val="00290E16"/>
    <w:rsid w:val="002E356D"/>
    <w:rsid w:val="003029E1"/>
    <w:rsid w:val="0030473B"/>
    <w:rsid w:val="00320876"/>
    <w:rsid w:val="00331971"/>
    <w:rsid w:val="003346A5"/>
    <w:rsid w:val="003D64A6"/>
    <w:rsid w:val="00407119"/>
    <w:rsid w:val="00415C60"/>
    <w:rsid w:val="004366BE"/>
    <w:rsid w:val="00492AA4"/>
    <w:rsid w:val="004B465A"/>
    <w:rsid w:val="004E4FA2"/>
    <w:rsid w:val="004F35B5"/>
    <w:rsid w:val="004F4657"/>
    <w:rsid w:val="00520406"/>
    <w:rsid w:val="00546F82"/>
    <w:rsid w:val="00595BD3"/>
    <w:rsid w:val="005979D7"/>
    <w:rsid w:val="00597FCB"/>
    <w:rsid w:val="005A0C47"/>
    <w:rsid w:val="005A4376"/>
    <w:rsid w:val="005E1F1E"/>
    <w:rsid w:val="00621656"/>
    <w:rsid w:val="00624F8E"/>
    <w:rsid w:val="006D2E5E"/>
    <w:rsid w:val="006E2B19"/>
    <w:rsid w:val="00737999"/>
    <w:rsid w:val="007A5B50"/>
    <w:rsid w:val="007B5BC1"/>
    <w:rsid w:val="007D38A6"/>
    <w:rsid w:val="007E31EB"/>
    <w:rsid w:val="00826982"/>
    <w:rsid w:val="00834BAD"/>
    <w:rsid w:val="00857518"/>
    <w:rsid w:val="0089744F"/>
    <w:rsid w:val="008F6C97"/>
    <w:rsid w:val="009010B1"/>
    <w:rsid w:val="009020F2"/>
    <w:rsid w:val="00903C5B"/>
    <w:rsid w:val="00924FB7"/>
    <w:rsid w:val="0097322A"/>
    <w:rsid w:val="009E01FD"/>
    <w:rsid w:val="00A2031A"/>
    <w:rsid w:val="00A314E4"/>
    <w:rsid w:val="00A91D18"/>
    <w:rsid w:val="00AA5BDF"/>
    <w:rsid w:val="00AC6557"/>
    <w:rsid w:val="00AF7645"/>
    <w:rsid w:val="00B152B7"/>
    <w:rsid w:val="00B166A5"/>
    <w:rsid w:val="00B33874"/>
    <w:rsid w:val="00B6075C"/>
    <w:rsid w:val="00B66FCA"/>
    <w:rsid w:val="00B73FCF"/>
    <w:rsid w:val="00BB5BA5"/>
    <w:rsid w:val="00BC2CA2"/>
    <w:rsid w:val="00BD00EF"/>
    <w:rsid w:val="00BE19AA"/>
    <w:rsid w:val="00C23F93"/>
    <w:rsid w:val="00C86970"/>
    <w:rsid w:val="00CA5320"/>
    <w:rsid w:val="00CB0C6C"/>
    <w:rsid w:val="00CB4378"/>
    <w:rsid w:val="00D0513D"/>
    <w:rsid w:val="00D200F8"/>
    <w:rsid w:val="00D36DE7"/>
    <w:rsid w:val="00DB4421"/>
    <w:rsid w:val="00DC752C"/>
    <w:rsid w:val="00E478E7"/>
    <w:rsid w:val="00E83F11"/>
    <w:rsid w:val="00EA4B2B"/>
    <w:rsid w:val="00EC6931"/>
    <w:rsid w:val="00F00233"/>
    <w:rsid w:val="00F015FE"/>
    <w:rsid w:val="00F50436"/>
    <w:rsid w:val="00F53344"/>
    <w:rsid w:val="00F828AA"/>
    <w:rsid w:val="00FB154F"/>
    <w:rsid w:val="00FD30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00233"/>
    <w:pPr>
      <w:ind w:firstLine="709"/>
    </w:pPr>
    <w:rPr>
      <w:sz w:val="28"/>
    </w:rPr>
  </w:style>
  <w:style w:type="paragraph" w:styleId="1">
    <w:name w:val="heading 1"/>
    <w:basedOn w:val="a"/>
    <w:next w:val="a"/>
    <w:link w:val="10"/>
    <w:uiPriority w:val="9"/>
    <w:qFormat/>
    <w:rsid w:val="009E01F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9E01F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9E01F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10">
    <w:name w:val="Заголовок 1 Знак"/>
    <w:basedOn w:val="a0"/>
    <w:link w:val="1"/>
    <w:uiPriority w:val="9"/>
    <w:rsid w:val="009E01F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164094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597FCB"/>
    <w:rPr>
      <w:sz w:val="28"/>
    </w:rPr>
  </w:style>
  <w:style w:type="paragraph" w:styleId="a6">
    <w:name w:val="footer"/>
    <w:basedOn w:val="a"/>
    <w:link w:val="a7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597FCB"/>
    <w:rPr>
      <w:sz w:val="28"/>
    </w:rPr>
  </w:style>
  <w:style w:type="paragraph" w:styleId="a8">
    <w:name w:val="footnote text"/>
    <w:basedOn w:val="a"/>
    <w:link w:val="a9"/>
    <w:uiPriority w:val="99"/>
    <w:semiHidden/>
    <w:unhideWhenUsed/>
    <w:rsid w:val="00597FCB"/>
    <w:pPr>
      <w:spacing w:after="0" w:line="240" w:lineRule="auto"/>
    </w:pPr>
    <w:rPr>
      <w:sz w:val="20"/>
      <w:szCs w:val="20"/>
    </w:rPr>
  </w:style>
  <w:style w:type="character" w:customStyle="1" w:styleId="a9">
    <w:name w:val="Текст сноски Знак"/>
    <w:basedOn w:val="a0"/>
    <w:link w:val="a8"/>
    <w:uiPriority w:val="99"/>
    <w:semiHidden/>
    <w:rsid w:val="00597FCB"/>
    <w:rPr>
      <w:sz w:val="20"/>
      <w:szCs w:val="20"/>
    </w:rPr>
  </w:style>
  <w:style w:type="character" w:styleId="aa">
    <w:name w:val="footnote reference"/>
    <w:basedOn w:val="a0"/>
    <w:uiPriority w:val="99"/>
    <w:semiHidden/>
    <w:unhideWhenUsed/>
    <w:rsid w:val="00597FCB"/>
    <w:rPr>
      <w:vertAlign w:val="superscript"/>
    </w:rPr>
  </w:style>
  <w:style w:type="paragraph" w:styleId="ab">
    <w:name w:val="endnote text"/>
    <w:basedOn w:val="a"/>
    <w:link w:val="ac"/>
    <w:uiPriority w:val="99"/>
    <w:semiHidden/>
    <w:unhideWhenUsed/>
    <w:rsid w:val="0003182D"/>
    <w:pPr>
      <w:spacing w:after="0" w:line="240" w:lineRule="auto"/>
    </w:pPr>
    <w:rPr>
      <w:sz w:val="20"/>
      <w:szCs w:val="20"/>
    </w:rPr>
  </w:style>
  <w:style w:type="character" w:customStyle="1" w:styleId="ac">
    <w:name w:val="Текст концевой сноски Знак"/>
    <w:basedOn w:val="a0"/>
    <w:link w:val="ab"/>
    <w:uiPriority w:val="99"/>
    <w:semiHidden/>
    <w:rsid w:val="0003182D"/>
    <w:rPr>
      <w:sz w:val="20"/>
      <w:szCs w:val="20"/>
    </w:rPr>
  </w:style>
  <w:style w:type="character" w:styleId="ad">
    <w:name w:val="endnote reference"/>
    <w:basedOn w:val="a0"/>
    <w:uiPriority w:val="99"/>
    <w:semiHidden/>
    <w:unhideWhenUsed/>
    <w:rsid w:val="0003182D"/>
    <w:rPr>
      <w:vertAlign w:val="superscript"/>
    </w:rPr>
  </w:style>
  <w:style w:type="character" w:styleId="ae">
    <w:name w:val="Hyperlink"/>
    <w:basedOn w:val="a0"/>
    <w:uiPriority w:val="99"/>
    <w:unhideWhenUsed/>
    <w:rsid w:val="00AF7645"/>
    <w:rPr>
      <w:color w:val="0000FF" w:themeColor="hyperlink"/>
      <w:u w:val="single"/>
    </w:rPr>
  </w:style>
  <w:style w:type="character" w:styleId="af">
    <w:name w:val="FollowedHyperlink"/>
    <w:basedOn w:val="a0"/>
    <w:uiPriority w:val="99"/>
    <w:semiHidden/>
    <w:unhideWhenUsed/>
    <w:rsid w:val="007B5BC1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00233"/>
    <w:pPr>
      <w:ind w:firstLine="709"/>
    </w:pPr>
    <w:rPr>
      <w:sz w:val="28"/>
    </w:rPr>
  </w:style>
  <w:style w:type="paragraph" w:styleId="1">
    <w:name w:val="heading 1"/>
    <w:basedOn w:val="a"/>
    <w:next w:val="a"/>
    <w:link w:val="10"/>
    <w:uiPriority w:val="9"/>
    <w:qFormat/>
    <w:rsid w:val="009E01F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9E01F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9E01F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10">
    <w:name w:val="Заголовок 1 Знак"/>
    <w:basedOn w:val="a0"/>
    <w:link w:val="1"/>
    <w:uiPriority w:val="9"/>
    <w:rsid w:val="009E01F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164094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597FCB"/>
    <w:rPr>
      <w:sz w:val="28"/>
    </w:rPr>
  </w:style>
  <w:style w:type="paragraph" w:styleId="a6">
    <w:name w:val="footer"/>
    <w:basedOn w:val="a"/>
    <w:link w:val="a7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597FCB"/>
    <w:rPr>
      <w:sz w:val="28"/>
    </w:rPr>
  </w:style>
  <w:style w:type="paragraph" w:styleId="a8">
    <w:name w:val="footnote text"/>
    <w:basedOn w:val="a"/>
    <w:link w:val="a9"/>
    <w:uiPriority w:val="99"/>
    <w:semiHidden/>
    <w:unhideWhenUsed/>
    <w:rsid w:val="00597FCB"/>
    <w:pPr>
      <w:spacing w:after="0" w:line="240" w:lineRule="auto"/>
    </w:pPr>
    <w:rPr>
      <w:sz w:val="20"/>
      <w:szCs w:val="20"/>
    </w:rPr>
  </w:style>
  <w:style w:type="character" w:customStyle="1" w:styleId="a9">
    <w:name w:val="Текст сноски Знак"/>
    <w:basedOn w:val="a0"/>
    <w:link w:val="a8"/>
    <w:uiPriority w:val="99"/>
    <w:semiHidden/>
    <w:rsid w:val="00597FCB"/>
    <w:rPr>
      <w:sz w:val="20"/>
      <w:szCs w:val="20"/>
    </w:rPr>
  </w:style>
  <w:style w:type="character" w:styleId="aa">
    <w:name w:val="footnote reference"/>
    <w:basedOn w:val="a0"/>
    <w:uiPriority w:val="99"/>
    <w:semiHidden/>
    <w:unhideWhenUsed/>
    <w:rsid w:val="00597FCB"/>
    <w:rPr>
      <w:vertAlign w:val="superscript"/>
    </w:rPr>
  </w:style>
  <w:style w:type="paragraph" w:styleId="ab">
    <w:name w:val="endnote text"/>
    <w:basedOn w:val="a"/>
    <w:link w:val="ac"/>
    <w:uiPriority w:val="99"/>
    <w:semiHidden/>
    <w:unhideWhenUsed/>
    <w:rsid w:val="0003182D"/>
    <w:pPr>
      <w:spacing w:after="0" w:line="240" w:lineRule="auto"/>
    </w:pPr>
    <w:rPr>
      <w:sz w:val="20"/>
      <w:szCs w:val="20"/>
    </w:rPr>
  </w:style>
  <w:style w:type="character" w:customStyle="1" w:styleId="ac">
    <w:name w:val="Текст концевой сноски Знак"/>
    <w:basedOn w:val="a0"/>
    <w:link w:val="ab"/>
    <w:uiPriority w:val="99"/>
    <w:semiHidden/>
    <w:rsid w:val="0003182D"/>
    <w:rPr>
      <w:sz w:val="20"/>
      <w:szCs w:val="20"/>
    </w:rPr>
  </w:style>
  <w:style w:type="character" w:styleId="ad">
    <w:name w:val="endnote reference"/>
    <w:basedOn w:val="a0"/>
    <w:uiPriority w:val="99"/>
    <w:semiHidden/>
    <w:unhideWhenUsed/>
    <w:rsid w:val="0003182D"/>
    <w:rPr>
      <w:vertAlign w:val="superscript"/>
    </w:rPr>
  </w:style>
  <w:style w:type="character" w:styleId="ae">
    <w:name w:val="Hyperlink"/>
    <w:basedOn w:val="a0"/>
    <w:uiPriority w:val="99"/>
    <w:unhideWhenUsed/>
    <w:rsid w:val="00AF7645"/>
    <w:rPr>
      <w:color w:val="0000FF" w:themeColor="hyperlink"/>
      <w:u w:val="single"/>
    </w:rPr>
  </w:style>
  <w:style w:type="character" w:styleId="af">
    <w:name w:val="FollowedHyperlink"/>
    <w:basedOn w:val="a0"/>
    <w:uiPriority w:val="99"/>
    <w:semiHidden/>
    <w:unhideWhenUsed/>
    <w:rsid w:val="007B5BC1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667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229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428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2.bin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B.XSL" StyleName="GB7714"/>
</file>

<file path=customXml/itemProps1.xml><?xml version="1.0" encoding="utf-8"?>
<ds:datastoreItem xmlns:ds="http://schemas.openxmlformats.org/officeDocument/2006/customXml" ds:itemID="{5DEF195B-160E-4CBA-85E8-1B10C54F7C8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27</TotalTime>
  <Pages>6</Pages>
  <Words>1259</Words>
  <Characters>7179</Characters>
  <Application>Microsoft Office Word</Application>
  <DocSecurity>0</DocSecurity>
  <Lines>59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x</Company>
  <LinksUpToDate>false</LinksUpToDate>
  <CharactersWithSpaces>842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ude</dc:creator>
  <cp:lastModifiedBy>dude</cp:lastModifiedBy>
  <cp:revision>80</cp:revision>
  <dcterms:created xsi:type="dcterms:W3CDTF">2014-01-26T09:02:00Z</dcterms:created>
  <dcterms:modified xsi:type="dcterms:W3CDTF">2014-02-09T10:37:00Z</dcterms:modified>
</cp:coreProperties>
</file>